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A46BB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A46BB">
        <w:rPr>
          <w:noProof/>
        </w:rPr>
        <w:t xml:space="preserve">1 </w:t>
      </w:r>
      <w:r w:rsidR="009A46BB">
        <w:rPr>
          <w:rFonts w:hint="eastAsia"/>
          <w:noProof/>
        </w:rPr>
        <w:t>引言</w:t>
      </w:r>
      <w:r w:rsidR="009A46BB">
        <w:rPr>
          <w:noProof/>
        </w:rPr>
        <w:tab/>
      </w:r>
      <w:r w:rsidR="009A46BB">
        <w:rPr>
          <w:noProof/>
        </w:rPr>
        <w:fldChar w:fldCharType="begin"/>
      </w:r>
      <w:r w:rsidR="009A46BB">
        <w:rPr>
          <w:noProof/>
        </w:rPr>
        <w:instrText xml:space="preserve"> PAGEREF _Toc330539837 \h </w:instrText>
      </w:r>
      <w:r w:rsidR="009A46BB">
        <w:rPr>
          <w:noProof/>
        </w:rPr>
      </w:r>
      <w:r w:rsidR="009A46BB">
        <w:rPr>
          <w:noProof/>
        </w:rPr>
        <w:fldChar w:fldCharType="separate"/>
      </w:r>
      <w:r w:rsidR="009A46BB">
        <w:rPr>
          <w:noProof/>
        </w:rPr>
        <w:t>1</w:t>
      </w:r>
      <w:r w:rsidR="009A46BB"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用户权限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6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7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8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9 </w:t>
      </w:r>
      <w:r>
        <w:rPr>
          <w:rFonts w:hint="eastAsia"/>
          <w:noProof/>
        </w:rPr>
        <w:t>路径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539837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</w:pPr>
      <w:bookmarkStart w:id="2" w:name="_Toc436445618"/>
      <w:bookmarkStart w:id="3" w:name="_Toc330539838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D71A1" w:rsidRDefault="00ED71A1" w:rsidP="00ED71A1">
      <w:pPr>
        <w:spacing w:line="360" w:lineRule="auto"/>
        <w:ind w:firstLine="435"/>
      </w:pPr>
      <w:r>
        <w:rPr>
          <w:rFonts w:hint="eastAsia"/>
        </w:rPr>
        <w:t>本文档作为</w:t>
      </w:r>
      <w:r>
        <w:rPr>
          <w:rFonts w:hint="eastAsia"/>
        </w:rPr>
        <w:t>MCS</w:t>
      </w:r>
      <w:r>
        <w:rPr>
          <w:rFonts w:hint="eastAsia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330539839"/>
      <w:bookmarkStart w:id="5" w:name="_Toc436445619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4"/>
    </w:p>
    <w:p w:rsidR="00D424A3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项目背景课题</w:t>
      </w:r>
      <w:r>
        <w:t>：</w:t>
      </w:r>
      <w:r w:rsidR="00ED71A1" w:rsidRPr="002D005A">
        <w:t xml:space="preserve">300mm IC </w:t>
      </w:r>
      <w:r w:rsidR="00ED71A1" w:rsidRPr="002D005A">
        <w:rPr>
          <w:rFonts w:hint="eastAsia"/>
        </w:rPr>
        <w:t>生产线自动物料搬运系统研发与应用</w:t>
      </w:r>
      <w:r w:rsidR="00D424A3">
        <w:rPr>
          <w:rFonts w:hint="eastAsia"/>
        </w:rPr>
        <w:t>；</w:t>
      </w:r>
    </w:p>
    <w:p w:rsidR="00ED71A1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本项目软件名称：</w:t>
      </w:r>
      <w:r w:rsidR="00ED71A1" w:rsidRPr="002D005A">
        <w:rPr>
          <w:rFonts w:hint="eastAsia"/>
        </w:rPr>
        <w:t>物料控制系统软件的开发</w:t>
      </w:r>
      <w:r>
        <w:rPr>
          <w:rFonts w:hint="eastAsia"/>
        </w:rPr>
        <w:t>；</w:t>
      </w:r>
    </w:p>
    <w:p w:rsidR="00D424A3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</w:pPr>
      <w:r>
        <w:rPr>
          <w:rFonts w:hint="eastAsia"/>
        </w:rPr>
        <w:t>与新</w:t>
      </w:r>
      <w:proofErr w:type="gramStart"/>
      <w:r>
        <w:rPr>
          <w:rFonts w:hint="eastAsia"/>
        </w:rPr>
        <w:t>松联合</w:t>
      </w:r>
      <w:proofErr w:type="gramEnd"/>
      <w:r>
        <w:rPr>
          <w:rFonts w:hint="eastAsia"/>
        </w:rPr>
        <w:t>开发。新松开发天车、轨道和</w:t>
      </w:r>
      <w:r>
        <w:rPr>
          <w:rFonts w:hint="eastAsia"/>
        </w:rPr>
        <w:t>STOCKER</w:t>
      </w:r>
      <w:r>
        <w:rPr>
          <w:rFonts w:hint="eastAsia"/>
        </w:rPr>
        <w:t>的硬件与软件。</w:t>
      </w:r>
    </w:p>
    <w:p w:rsidR="00D424A3" w:rsidRDefault="00D424A3">
      <w:pPr>
        <w:pStyle w:val="3"/>
      </w:pPr>
      <w:bookmarkStart w:id="6" w:name="_Toc330539840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Default="00D424A3" w:rsidP="00ED71A1">
      <w:pPr>
        <w:spacing w:line="360" w:lineRule="auto"/>
        <w:ind w:firstLine="435"/>
      </w:pPr>
      <w:r>
        <w:rPr>
          <w:rFonts w:hint="eastAsia"/>
        </w:rPr>
        <w:t>列出本文件中用到的专门术语的定义和缩写词的原词组。</w:t>
      </w:r>
    </w:p>
    <w:p w:rsidR="00565F2D" w:rsidRPr="00BA0FF3" w:rsidRDefault="00565F2D" w:rsidP="00565F2D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AGT </w:t>
      </w:r>
      <w:r w:rsidRPr="00BA0FF3">
        <w:rPr>
          <w:rFonts w:ascii="TimesNewRomanPSMT" w:hAnsi="TimesNewRomanPSMT" w:cs="TimesNewRomanPSMT"/>
          <w:kern w:val="0"/>
          <w:szCs w:val="21"/>
        </w:rPr>
        <w:t>— Automated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AMHS — Automated Material Handling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DWC — Direct WIP Conveyor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FOUP — Front Opening Unified Pod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GEM — Generic Equipment Model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 xml:space="preserve">ITS — </w:t>
      </w:r>
      <w:proofErr w:type="spellStart"/>
      <w:r w:rsidRPr="00BA0FF3">
        <w:rPr>
          <w:iCs/>
          <w:kern w:val="0"/>
          <w:szCs w:val="21"/>
        </w:rPr>
        <w:t>Interbay</w:t>
      </w:r>
      <w:proofErr w:type="spellEnd"/>
      <w:r w:rsidRPr="00BA0FF3">
        <w:rPr>
          <w:iCs/>
          <w:kern w:val="0"/>
          <w:szCs w:val="21"/>
        </w:rPr>
        <w:t xml:space="preserve"> or </w:t>
      </w:r>
      <w:proofErr w:type="spellStart"/>
      <w:r w:rsidRPr="00BA0FF3">
        <w:rPr>
          <w:iCs/>
          <w:kern w:val="0"/>
          <w:szCs w:val="21"/>
        </w:rPr>
        <w:t>Intrabay</w:t>
      </w:r>
      <w:proofErr w:type="spellEnd"/>
      <w:r w:rsidRPr="00BA0FF3">
        <w:rPr>
          <w:iCs/>
          <w:kern w:val="0"/>
          <w:szCs w:val="21"/>
        </w:rPr>
        <w:t xml:space="preserve"> Transport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OHS — Over Head Shutt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PGV — Person Guided Vehic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RGT — Rail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CP/IP — Transmission Communication Protocol/ Internet Protocol</w:t>
      </w:r>
    </w:p>
    <w:p w:rsidR="00BA0FF3" w:rsidRPr="00BA0FF3" w:rsidRDefault="00ED71A1" w:rsidP="00BA0FF3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SC — Transport System Controller</w:t>
      </w:r>
    </w:p>
    <w:p w:rsid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OHT </w:t>
      </w:r>
      <w:r w:rsidRPr="00BA0FF3">
        <w:rPr>
          <w:rFonts w:ascii="TimesNewRomanPSMT" w:hAnsi="TimesNewRomanPSMT" w:cs="TimesNewRomanPSMT"/>
          <w:kern w:val="0"/>
          <w:szCs w:val="21"/>
        </w:rPr>
        <w:t>— Overhead Hoist Transport</w:t>
      </w:r>
    </w:p>
    <w:p w:rsidR="00AA4D99" w:rsidRDefault="00AA4D99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MCS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Martial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Control System</w:t>
      </w:r>
    </w:p>
    <w:p w:rsidR="000A7051" w:rsidRDefault="000A7051" w:rsidP="000A7051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GUI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Graphics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User </w:t>
      </w:r>
      <w:r>
        <w:rPr>
          <w:rFonts w:ascii="TimesNewRomanPSMT" w:hAnsi="TimesNewRomanPSMT" w:cs="TimesNewRomanPSMT"/>
          <w:kern w:val="0"/>
          <w:szCs w:val="21"/>
        </w:rPr>
        <w:t>Interface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</w:p>
    <w:p w:rsidR="00D424A3" w:rsidRDefault="00D424A3" w:rsidP="00ED71A1">
      <w:pPr>
        <w:pStyle w:val="3"/>
      </w:pPr>
      <w:bookmarkStart w:id="7" w:name="_Toc33053984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7"/>
    </w:p>
    <w:p w:rsidR="00D424A3" w:rsidRDefault="00D424A3">
      <w:pPr>
        <w:spacing w:line="360" w:lineRule="auto"/>
        <w:ind w:firstLine="420"/>
      </w:pPr>
      <w:r>
        <w:rPr>
          <w:rFonts w:hint="eastAsia"/>
        </w:rPr>
        <w:t>列出要用到的参考资料，如：</w:t>
      </w:r>
    </w:p>
    <w:p w:rsidR="00D424A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BA0FF3">
        <w:rPr>
          <w:rFonts w:hint="eastAsia"/>
        </w:rPr>
        <w:t>国家科技重大专项课题任务合同书</w:t>
      </w:r>
      <w:r>
        <w:rPr>
          <w:rFonts w:hint="eastAsia"/>
        </w:rPr>
        <w:t>》</w:t>
      </w:r>
      <w:r w:rsidR="00D424A3">
        <w:rPr>
          <w:rFonts w:hint="eastAsia"/>
        </w:rPr>
        <w:t>；</w:t>
      </w:r>
    </w:p>
    <w:p w:rsidR="00BA0FF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2D005A">
        <w:rPr>
          <w:rFonts w:hint="eastAsia"/>
        </w:rPr>
        <w:t>物料控制系统软件</w:t>
      </w:r>
      <w:r>
        <w:rPr>
          <w:rFonts w:hint="eastAsia"/>
        </w:rPr>
        <w:t>概要设计》</w:t>
      </w:r>
    </w:p>
    <w:p w:rsidR="000B55E9" w:rsidRPr="000B55E9" w:rsidRDefault="000B55E9" w:rsidP="00D424A3">
      <w:pPr>
        <w:numPr>
          <w:ilvl w:val="0"/>
          <w:numId w:val="2"/>
        </w:numPr>
        <w:spacing w:line="360" w:lineRule="auto"/>
      </w:pPr>
      <w:r>
        <w:rPr>
          <w:rFonts w:ascii="TimesNewRomanPSMT" w:hAnsi="TimesNewRomanPSMT" w:cs="TimesNewRomanPSMT"/>
          <w:kern w:val="0"/>
          <w:sz w:val="20"/>
        </w:rPr>
        <w:lastRenderedPageBreak/>
        <w:t>SEMI E84 — Specification for Enhanced Carrier Handoff Parallel I/O Interface</w:t>
      </w:r>
    </w:p>
    <w:p w:rsidR="000B55E9" w:rsidRP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0"/>
        </w:rPr>
      </w:pPr>
      <w:r>
        <w:rPr>
          <w:rFonts w:ascii="TimesNewRomanPSMT" w:hAnsi="TimesNewRomanPSMT" w:cs="TimesNewRomanPSMT" w:hint="eastAsia"/>
          <w:kern w:val="0"/>
          <w:sz w:val="20"/>
        </w:rPr>
        <w:t xml:space="preserve"> </w:t>
      </w:r>
      <w:r w:rsidR="000B55E9">
        <w:rPr>
          <w:rFonts w:ascii="TimesNewRomanPSMT" w:hAnsi="TimesNewRomanPSMT" w:cs="TimesNewRomanPSMT"/>
          <w:kern w:val="0"/>
          <w:sz w:val="20"/>
        </w:rPr>
        <w:t>SEMI E8</w:t>
      </w:r>
      <w:r w:rsidR="000B55E9">
        <w:rPr>
          <w:rFonts w:ascii="TimesNewRomanPSMT" w:hAnsi="TimesNewRomanPSMT" w:cs="TimesNewRomanPSMT" w:hint="eastAsia"/>
          <w:kern w:val="0"/>
          <w:sz w:val="20"/>
        </w:rPr>
        <w:t>2</w:t>
      </w:r>
      <w:r w:rsidR="000B55E9">
        <w:rPr>
          <w:rFonts w:ascii="TimesNewRomanPSMT" w:hAnsi="TimesNewRomanPSMT" w:cs="TimesNewRomanPSMT"/>
          <w:kern w:val="0"/>
          <w:sz w:val="20"/>
        </w:rPr>
        <w:t xml:space="preserve"> — </w:t>
      </w:r>
      <w:r w:rsidR="000B55E9" w:rsidRPr="000B55E9">
        <w:rPr>
          <w:rFonts w:ascii="TimesNewRomanPSMT" w:hAnsi="TimesNewRomanPSMT" w:cs="TimesNewRomanPSMT"/>
          <w:kern w:val="0"/>
          <w:sz w:val="20"/>
        </w:rPr>
        <w:t>SPECIFICATION FOR INTERBAY/INTRABAY AMHS SEM (IBSEM)</w:t>
      </w:r>
    </w:p>
    <w:p w:rsidR="00D424A3" w:rsidRDefault="00D424A3">
      <w:pPr>
        <w:pStyle w:val="2"/>
      </w:pPr>
      <w:bookmarkStart w:id="8" w:name="_Toc436445620"/>
      <w:bookmarkStart w:id="9" w:name="_Toc330539842"/>
      <w:r>
        <w:rPr>
          <w:rFonts w:hint="eastAsia"/>
        </w:rPr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011C45" w:rsidRDefault="00043556" w:rsidP="00011C45">
      <w:pPr>
        <w:pStyle w:val="a8"/>
        <w:spacing w:line="360" w:lineRule="auto"/>
        <w:ind w:left="420" w:firstLineChars="0"/>
        <w:rPr>
          <w:szCs w:val="21"/>
        </w:rPr>
      </w:pPr>
      <w:bookmarkStart w:id="10" w:name="_Toc436445624"/>
      <w:r w:rsidRPr="00011C45">
        <w:rPr>
          <w:rFonts w:hint="eastAsia"/>
          <w:szCs w:val="21"/>
        </w:rPr>
        <w:t>MCS</w:t>
      </w:r>
      <w:r w:rsidRPr="00011C45">
        <w:rPr>
          <w:rFonts w:hint="eastAsia"/>
          <w:szCs w:val="21"/>
        </w:rPr>
        <w:t>软件功能如下图所示：</w:t>
      </w:r>
    </w:p>
    <w:p w:rsidR="00043556" w:rsidRPr="00011C45" w:rsidRDefault="00043556" w:rsidP="00011C45">
      <w:pPr>
        <w:pStyle w:val="a8"/>
        <w:spacing w:line="360" w:lineRule="auto"/>
        <w:ind w:left="420" w:firstLineChars="0"/>
        <w:rPr>
          <w:szCs w:val="21"/>
        </w:rPr>
      </w:pP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524A37" wp14:editId="52F5E3B7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2DD380" wp14:editId="7F179E2D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81C2BE5" wp14:editId="7BCCBA4B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rFonts w:hint="eastAsia"/>
          <w:noProof/>
          <w:szCs w:val="21"/>
        </w:rPr>
        <mc:AlternateContent>
          <mc:Choice Requires="wpc">
            <w:drawing>
              <wp:inline distT="0" distB="0" distL="0" distR="0" wp14:anchorId="7813C1BC" wp14:editId="28FC381E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11C4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2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2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11C4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knC8IA&#10;AADbAAAADwAAAGRycy9kb3ducmV2LnhtbESPT2sCMRTE70K/Q3gFb5oo2NqtUVpLwat/wOtj89ys&#10;bl6WJNW0n74pCD0OM/MbZrHKrhNXCrH1rGEyViCIa29abjQc9p+jOYiYkA12nknDN0VYLR8GC6yM&#10;v/GWrrvUiALhWKEGm1JfSRlrSw7j2PfExTv54DAVGRppAt4K3HVyqtSTdNhyWbDY09pSfdl9OQ25&#10;2+TZ+fj+o9YqnF8+8mlqW6n18DG/vYJIlNN/+N7eGA3zZ/j7Un6A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aScL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Cs+7wA&#10;AADbAAAADwAAAGRycy9kb3ducmV2LnhtbERPy6rCMBDdC/5DGMGdpipctBpFBcWl7/XQjG21mZQk&#10;av37m4Xg8nDes0VjKvEi50vLCgb9BARxZnXJuYLzadMbg/ABWWNlmRR8yMNi3m7NMNX2zQd6HUMu&#10;Ygj7FBUUIdSplD4ryKDv25o4cjfrDIYIXS61w3cMN5UcJsmfNFhybCiwpnVB2eP4NArcYbsaPcJl&#10;byeTalDi7Xrfa6NUt9MspyACNeEn/rp3WsE4jo1f4g+Q83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mAKz7vAAAANsAAAAPAAAAAAAAAAAAAAAAAJgCAABkcnMvZG93bnJldi54&#10;bWxQSwUGAAAAAAQABAD1AAAAgQMAAAAA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0ok8AA&#10;AADbAAAADwAAAGRycy9kb3ducmV2LnhtbERPy4rCMBTdD/gP4QruxlTBYazGIoIwgi584fbSXNtq&#10;c1OSjG3/3iwGZnk472XWmVq8yPnKsoLJOAFBnFtdcaHgct5+foPwAVljbZkU9OQhWw0+lphq2/KR&#10;XqdQiBjCPkUFZQhNKqXPSzLox7YhjtzdOoMhQldI7bCN4aaW0yT5kgYrjg0lNrQpKX+efo2C7rLb&#10;ullfsD2G663fPPaHQ7NXajTs1gsQgbrwL/5z/2gF87g+fok/QK7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H0ok8AAAADbAAAADwAAAAAAAAAAAAAAAACYAgAAZHJzL2Rvd25y&#10;ZXYueG1sUEsFBgAAAAAEAAQA9QAAAIUDAAAAAA==&#10;" fillcolor="#a5d5e2 [1624]" strokecolor="#40a7c2 [3048]">
                  <v:fill color2="#e4f2f6 [504]" rotate="t" angle="180" colors="0 #9eeaff;22938f #bbefff;1 #e4f9ff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8gLcYA&#10;AADbAAAADwAAAGRycy9kb3ducmV2LnhtbESPQUsDMRSE74L/ITyhN5tUi9ht0yKipaAUu7uHHh/J&#10;6+7SzcuySdvVX2+EgsdhZr5hFqvBteJMfWg8a5iMFQhi423DlYayeL9/BhEissXWM2n4pgCr5e3N&#10;AjPrL7yjcx4rkSAcMtRQx9hlUgZTk8Mw9h1x8g6+dxiT7Ctpe7wkuGvlg1JP0mHDaaHGjl5rMsf8&#10;5DRsv9T+8VTsjdr+tMXnx7p8y02p9ehueJmDiDTE//C1vbEaZlP4+5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A8gLcYAAADbAAAADwAAAAAAAAAAAAAAAACYAgAAZHJz&#10;L2Rvd25yZXYueG1sUEsFBgAAAAAEAAQA9QAAAIsDAAAAAA=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CsR8YA&#10;AADbAAAADwAAAGRycy9kb3ducmV2LnhtbESP3WrCQBSE7wt9h+UUeqebWrCauopYixIR8Y/Su0P2&#10;mASzZ0N2NfHt3YLQy2FmvmFGk9aU4kq1KywreOtGIIhTqwvOFBz2350BCOeRNZaWScGNHEzGz08j&#10;jLVteEvXnc9EgLCLUUHufRVL6dKcDLqurYiDd7K1QR9knUldYxPgppS9KOpLgwWHhRwrmuWUnncX&#10;o6Cxx/niI0ma38VXslr9VJs5r09Kvb60008Qnlr/H360l1rB8B3+voQfIM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sCsR8YAAADbAAAADwAAAAAAAAAAAAAAAACYAgAAZHJz&#10;L2Rvd25yZXYueG1sUEsFBgAAAAAEAAQA9QAAAIsDAAAAAA=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RG38UA&#10;AADbAAAADwAAAGRycy9kb3ducmV2LnhtbESPQWsCMRSE74X+h/AKXqRm7UHt1ihWKCiUglt7f908&#10;N9tuXrZJ1Pjvm0LB4zAz3zDzZbKdOJEPrWMF41EBgrh2uuVGwf795X4GIkRkjZ1jUnChAMvF7c0c&#10;S+3OvKNTFRuRIRxKVGBi7EspQ23IYhi5njh7B+ctxix9I7XHc4bbTj4UxURabDkvGOxpbaj+ro5W&#10;was0q/HXx3649Z/P1c9hmt7Ww6TU4C6tnkBESvEa/m9vtILpI/x9yT9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JEbfxQAAANsAAAAPAAAAAAAAAAAAAAAAAJgCAABkcnMv&#10;ZG93bnJldi54bWxQSwUGAAAAAAQABAD1AAAAigMAAAAA&#10;" fillcolor="#a5d5e2 [1624]" strokecolor="#40a7c2 [3048]">
                  <v:fill color2="#e4f2f6 [504]" rotate="t" angle="180" colors="0 #9eeaff;22938f #bbefff;1 #e4f9ff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Default="00043556" w:rsidP="00043556">
      <w:pPr>
        <w:pStyle w:val="a8"/>
        <w:spacing w:line="360" w:lineRule="auto"/>
        <w:ind w:left="420" w:firstLineChars="0"/>
        <w:rPr>
          <w:rFonts w:hint="eastAsia"/>
          <w:szCs w:val="21"/>
        </w:rPr>
      </w:pPr>
      <w:r w:rsidRPr="00662B86">
        <w:rPr>
          <w:rFonts w:hint="eastAsia"/>
          <w:szCs w:val="21"/>
        </w:rPr>
        <w:t>MES</w:t>
      </w:r>
      <w:r w:rsidRPr="00662B86">
        <w:rPr>
          <w:rFonts w:hint="eastAsia"/>
          <w:szCs w:val="21"/>
        </w:rPr>
        <w:t>主机向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系统发送传送请求。经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处理后，对传送设备发送指令，控制设备完成传送任务。传送设备间（天车与库）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来处理载体的转移。传送设备与工艺设备（天车与工艺设备）同样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处理载体的转移。</w:t>
      </w:r>
    </w:p>
    <w:p w:rsidR="00DA7836" w:rsidRPr="00DA7836" w:rsidRDefault="00DA7836" w:rsidP="00DA7836">
      <w:pPr>
        <w:pStyle w:val="a8"/>
        <w:spacing w:line="360" w:lineRule="auto"/>
        <w:ind w:left="420" w:firstLineChars="0"/>
        <w:rPr>
          <w:szCs w:val="21"/>
        </w:rPr>
      </w:pPr>
      <w:r w:rsidRPr="00DA7836">
        <w:rPr>
          <w:rFonts w:hint="eastAsia"/>
          <w:color w:val="FF0000"/>
          <w:szCs w:val="21"/>
        </w:rPr>
        <w:t>载体传送数据、设备状态、载体位置</w:t>
      </w:r>
      <w:r w:rsidRPr="00DA7836">
        <w:rPr>
          <w:rFonts w:hint="eastAsia"/>
          <w:szCs w:val="21"/>
        </w:rPr>
        <w:t xml:space="preserve"> </w:t>
      </w:r>
      <w:r w:rsidRPr="00DA7836">
        <w:rPr>
          <w:rFonts w:hint="eastAsia"/>
          <w:szCs w:val="21"/>
        </w:rPr>
        <w:t>三者信息存入数据库，用来做系统启动及热备份使用。当一个</w:t>
      </w:r>
      <w:r w:rsidRPr="00DA7836">
        <w:rPr>
          <w:rFonts w:hint="eastAsia"/>
          <w:szCs w:val="21"/>
        </w:rPr>
        <w:t>MCS</w:t>
      </w:r>
      <w:r w:rsidRPr="00DA7836">
        <w:rPr>
          <w:rFonts w:hint="eastAsia"/>
          <w:szCs w:val="21"/>
        </w:rPr>
        <w:t>控制</w:t>
      </w:r>
      <w:r w:rsidR="00293303">
        <w:rPr>
          <w:rFonts w:hint="eastAsia"/>
          <w:szCs w:val="21"/>
        </w:rPr>
        <w:t>软件</w:t>
      </w:r>
      <w:r w:rsidRPr="00DA7836">
        <w:rPr>
          <w:rFonts w:hint="eastAsia"/>
          <w:szCs w:val="21"/>
        </w:rPr>
        <w:t>出问题后，</w:t>
      </w:r>
      <w:r w:rsidR="00293303">
        <w:rPr>
          <w:rFonts w:hint="eastAsia"/>
          <w:szCs w:val="21"/>
        </w:rPr>
        <w:t>备份</w:t>
      </w:r>
      <w:r w:rsidR="00293303" w:rsidRPr="00DA7836">
        <w:rPr>
          <w:rFonts w:hint="eastAsia"/>
          <w:szCs w:val="21"/>
        </w:rPr>
        <w:t>控制</w:t>
      </w:r>
      <w:r w:rsidR="00293303">
        <w:rPr>
          <w:rFonts w:hint="eastAsia"/>
          <w:szCs w:val="21"/>
        </w:rPr>
        <w:t>软件</w:t>
      </w:r>
      <w:r w:rsidRPr="00DA7836">
        <w:rPr>
          <w:rFonts w:hint="eastAsia"/>
          <w:szCs w:val="21"/>
        </w:rPr>
        <w:t>可以从数据库里读取当前状态信息投入使用。</w:t>
      </w:r>
      <w:r w:rsidR="00B0333A">
        <w:rPr>
          <w:rFonts w:hint="eastAsia"/>
          <w:szCs w:val="21"/>
        </w:rPr>
        <w:t>同时数据库也使是实时备份技术保证数据的安全性。</w:t>
      </w:r>
      <w:bookmarkStart w:id="11" w:name="_GoBack"/>
      <w:bookmarkEnd w:id="11"/>
    </w:p>
    <w:p w:rsidR="00DA7836" w:rsidRPr="00DA7836" w:rsidRDefault="00DA7836" w:rsidP="00043556">
      <w:pPr>
        <w:pStyle w:val="a8"/>
        <w:spacing w:line="360" w:lineRule="auto"/>
        <w:ind w:left="420" w:firstLineChars="0"/>
        <w:rPr>
          <w:szCs w:val="21"/>
        </w:rPr>
      </w:pPr>
      <w:r>
        <w:rPr>
          <w:szCs w:val="21"/>
        </w:rPr>
        <w:t>载</w:t>
      </w:r>
      <w:r>
        <w:rPr>
          <w:rFonts w:hint="eastAsia"/>
          <w:szCs w:val="21"/>
        </w:rPr>
        <w:t>体位置数据由</w:t>
      </w:r>
      <w:r>
        <w:rPr>
          <w:szCs w:val="21"/>
        </w:rPr>
        <w:t>载</w:t>
      </w:r>
      <w:r>
        <w:rPr>
          <w:rFonts w:hint="eastAsia"/>
          <w:szCs w:val="21"/>
        </w:rPr>
        <w:t>体</w:t>
      </w:r>
      <w:r>
        <w:rPr>
          <w:szCs w:val="21"/>
        </w:rPr>
        <w:t>跟踪模块</w:t>
      </w:r>
      <w:r>
        <w:rPr>
          <w:rFonts w:hint="eastAsia"/>
          <w:szCs w:val="21"/>
        </w:rPr>
        <w:t>管理</w:t>
      </w:r>
      <w:r>
        <w:rPr>
          <w:szCs w:val="21"/>
        </w:rPr>
        <w:t>，</w:t>
      </w:r>
      <w:r>
        <w:rPr>
          <w:rFonts w:hint="eastAsia"/>
          <w:szCs w:val="21"/>
        </w:rPr>
        <w:t>设备状态数据由设备监控</w:t>
      </w:r>
      <w:r>
        <w:rPr>
          <w:szCs w:val="21"/>
        </w:rPr>
        <w:t>模块</w:t>
      </w:r>
      <w:r>
        <w:rPr>
          <w:rFonts w:hint="eastAsia"/>
          <w:szCs w:val="21"/>
        </w:rPr>
        <w:t>管理，载体传送</w:t>
      </w:r>
      <w:r>
        <w:rPr>
          <w:rFonts w:hint="eastAsia"/>
          <w:szCs w:val="21"/>
        </w:rPr>
        <w:lastRenderedPageBreak/>
        <w:t>数据由传送扏行模块管理。</w:t>
      </w:r>
    </w:p>
    <w:p w:rsidR="00043556" w:rsidRPr="00662B86" w:rsidRDefault="00043556" w:rsidP="00043556">
      <w:pPr>
        <w:spacing w:line="360" w:lineRule="auto"/>
        <w:ind w:left="420" w:firstLine="420"/>
        <w:rPr>
          <w:szCs w:val="21"/>
        </w:rPr>
      </w:pPr>
      <w:r w:rsidRPr="00662B86">
        <w:rPr>
          <w:rFonts w:hint="eastAsia"/>
          <w:szCs w:val="21"/>
        </w:rPr>
        <w:t>为实现上述功能，本系统所需软件模块如下：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组态工具。</w:t>
      </w:r>
      <w:r w:rsidRPr="00662B86">
        <w:rPr>
          <w:rFonts w:asciiTheme="minorEastAsia" w:hAnsiTheme="minorEastAsia" w:hint="eastAsia"/>
          <w:szCs w:val="21"/>
        </w:rPr>
        <w:t>可以配置轨道平面图，设计路径点，速度值等信息。</w:t>
      </w:r>
      <w:r w:rsidRPr="00134AF0">
        <w:rPr>
          <w:rFonts w:asciiTheme="minorEastAsia" w:hAnsiTheme="minorEastAsia" w:hint="eastAsia"/>
          <w:szCs w:val="21"/>
        </w:rPr>
        <w:t>组态要数据文件供GUI使用。在图形显示部分组态与GUI可以共用组件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路径计算服务。</w:t>
      </w:r>
      <w:r w:rsidRPr="00662B86">
        <w:rPr>
          <w:rFonts w:asciiTheme="minorEastAsia" w:hAnsiTheme="minorEastAsia" w:hint="eastAsia"/>
          <w:szCs w:val="21"/>
        </w:rPr>
        <w:t>提供小车的路径计算。</w:t>
      </w:r>
      <w:r w:rsidRPr="00134AF0">
        <w:rPr>
          <w:rFonts w:asciiTheme="minorEastAsia" w:hAnsiTheme="minorEastAsia" w:hint="eastAsia"/>
          <w:szCs w:val="21"/>
        </w:rPr>
        <w:t>路径由点序，及叉道标记构成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GUI。</w:t>
      </w:r>
      <w:r w:rsidRPr="00662B86">
        <w:rPr>
          <w:rFonts w:asciiTheme="minorEastAsia" w:hAnsiTheme="minorEastAsia" w:hint="eastAsia"/>
          <w:szCs w:val="21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管理系统。</w:t>
      </w:r>
      <w:r w:rsidRPr="00662B86">
        <w:rPr>
          <w:rFonts w:asciiTheme="minorEastAsia" w:hAnsiTheme="minorEastAsia" w:hint="eastAsia"/>
          <w:szCs w:val="21"/>
        </w:rPr>
        <w:t>对小车的连接，在线状态，运行状态等进行管理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运动系统。</w:t>
      </w:r>
      <w:r w:rsidRPr="00662B86">
        <w:rPr>
          <w:rFonts w:asciiTheme="minorEastAsia" w:hAnsiTheme="minorEastAsia" w:hint="eastAsia"/>
          <w:szCs w:val="21"/>
        </w:rPr>
        <w:t>发送小车运动指令。</w:t>
      </w:r>
      <w:r w:rsidRPr="00134AF0">
        <w:rPr>
          <w:rFonts w:asciiTheme="minorEastAsia" w:hAnsiTheme="minorEastAsia" w:hint="eastAsia"/>
          <w:szCs w:val="21"/>
        </w:rPr>
        <w:t>相当于小车驱动层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STOCKER模块系统。</w:t>
      </w:r>
      <w:r w:rsidRPr="00662B86">
        <w:rPr>
          <w:rFonts w:asciiTheme="minorEastAsia" w:hAnsiTheme="minorEastAsia" w:hint="eastAsia"/>
          <w:szCs w:val="21"/>
        </w:rPr>
        <w:t>对STOCKER通信，实现FOUP的取放。同时提供STOCKER的存储信息。STOCKER本地操作，处理人工晶圆取放操作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轨道控制系统。</w:t>
      </w:r>
      <w:r w:rsidRPr="00662B86">
        <w:rPr>
          <w:rFonts w:asciiTheme="minorEastAsia" w:hAnsiTheme="minorEastAsia" w:hint="eastAsia"/>
          <w:szCs w:val="21"/>
        </w:rPr>
        <w:t>新</w:t>
      </w:r>
      <w:proofErr w:type="gramStart"/>
      <w:r w:rsidRPr="00662B86">
        <w:rPr>
          <w:rFonts w:asciiTheme="minorEastAsia" w:hAnsiTheme="minorEastAsia" w:hint="eastAsia"/>
          <w:szCs w:val="21"/>
        </w:rPr>
        <w:t>松采用</w:t>
      </w:r>
      <w:proofErr w:type="gramEnd"/>
      <w:r w:rsidRPr="00662B86">
        <w:rPr>
          <w:rFonts w:asciiTheme="minorEastAsia" w:hAnsiTheme="minorEastAsia" w:hint="eastAsia"/>
          <w:szCs w:val="21"/>
        </w:rPr>
        <w:t>单轨道，在小车分支时要进行道叉变换动作。配合小车移动进行道叉的变换。应由小车运动系统发送变换道叉命令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派发计算。</w:t>
      </w:r>
      <w:r w:rsidRPr="00662B86">
        <w:rPr>
          <w:rFonts w:asciiTheme="minorEastAsia" w:hAnsiTheme="minorEastAsia" w:hint="eastAsia"/>
          <w:szCs w:val="21"/>
        </w:rPr>
        <w:t>接收MES的FOUP分配，为小车路径计算提供目标数据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信息管理。</w:t>
      </w:r>
      <w:r w:rsidRPr="00662B86">
        <w:rPr>
          <w:rFonts w:asciiTheme="minorEastAsia" w:hAnsiTheme="minorEastAsia" w:hint="eastAsia"/>
          <w:szCs w:val="21"/>
        </w:rPr>
        <w:t>提供FOUP信息总体查询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设备管理。</w:t>
      </w:r>
      <w:r w:rsidRPr="00662B86">
        <w:rPr>
          <w:rFonts w:asciiTheme="minorEastAsia" w:hAnsiTheme="minorEastAsia" w:hint="eastAsia"/>
          <w:szCs w:val="21"/>
        </w:rPr>
        <w:t>电源模块，IO模块等信息查询与控制。提供轨道电源的控制，供安全系统使用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安全系统。</w:t>
      </w:r>
      <w:r w:rsidRPr="00662B86">
        <w:rPr>
          <w:rFonts w:asciiTheme="minorEastAsia" w:hAnsiTheme="minorEastAsia" w:hint="eastAsia"/>
          <w:szCs w:val="21"/>
        </w:rPr>
        <w:t>处理小车互锁，小车运动过程中的道叉安全性检测。</w:t>
      </w:r>
    </w:p>
    <w:p w:rsidR="00043556" w:rsidRPr="00662B86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szCs w:val="21"/>
        </w:rPr>
        <w:t>各</w:t>
      </w:r>
      <w:r w:rsidRPr="00662B86">
        <w:rPr>
          <w:rFonts w:asciiTheme="minorEastAsia" w:hAnsiTheme="minorEastAsia"/>
          <w:szCs w:val="21"/>
        </w:rPr>
        <w:t>模块</w:t>
      </w:r>
      <w:r w:rsidRPr="00662B86">
        <w:rPr>
          <w:rFonts w:asciiTheme="minorEastAsia" w:hAnsiTheme="minorEastAsia" w:hint="eastAsia"/>
          <w:szCs w:val="21"/>
        </w:rPr>
        <w:t>关系如</w:t>
      </w:r>
      <w:r w:rsidRPr="00662B86">
        <w:rPr>
          <w:rFonts w:asciiTheme="minorEastAsia" w:hAnsiTheme="minorEastAsia"/>
          <w:szCs w:val="21"/>
        </w:rPr>
        <w:t>下</w:t>
      </w:r>
      <w:r w:rsidRPr="00662B86">
        <w:rPr>
          <w:rFonts w:asciiTheme="minorEastAsia" w:hAnsiTheme="minorEastAsia" w:hint="eastAsia"/>
          <w:szCs w:val="21"/>
        </w:rPr>
        <w:t>图所示：</w:t>
      </w:r>
    </w:p>
    <w:p w:rsidR="00043556" w:rsidRDefault="0091782C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1" w:dyaOrig="9747">
          <v:shape id="_x0000_i1025" type="#_x0000_t75" style="width:361.5pt;height:487.5pt" o:ole="">
            <v:imagedata r:id="rId9" o:title=""/>
          </v:shape>
          <o:OLEObject Type="Embed" ProgID="Visio.Drawing.11" ShapeID="_x0000_i1025" DrawAspect="Content" ObjectID="_1405062096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2" w:name="_Toc330539843"/>
      <w:r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3" w:name="_Toc436445625"/>
      <w:bookmarkEnd w:id="12"/>
    </w:p>
    <w:p w:rsidR="00D424A3" w:rsidRDefault="00D424A3">
      <w:pPr>
        <w:pStyle w:val="3"/>
      </w:pPr>
      <w:bookmarkStart w:id="14" w:name="_Toc330539844"/>
      <w:r>
        <w:t>3.1</w:t>
      </w:r>
      <w:r>
        <w:rPr>
          <w:rFonts w:hint="eastAsia"/>
        </w:rPr>
        <w:t xml:space="preserve"> </w:t>
      </w:r>
      <w:bookmarkEnd w:id="13"/>
      <w:r>
        <w:rPr>
          <w:rFonts w:hint="eastAsia"/>
        </w:rPr>
        <w:t>程序描述</w:t>
      </w:r>
      <w:bookmarkEnd w:id="14"/>
    </w:p>
    <w:p w:rsidR="00D424A3" w:rsidRPr="00134AF0" w:rsidRDefault="00043556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5" w:name="_Toc330539845"/>
      <w:r>
        <w:lastRenderedPageBreak/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5"/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</w:t>
      </w:r>
      <w:r w:rsidR="009972C9" w:rsidRPr="00134AF0">
        <w:rPr>
          <w:rFonts w:asciiTheme="minorEastAsia" w:eastAsiaTheme="minorEastAsia" w:hAnsiTheme="minorEastAsia" w:hint="eastAsia"/>
          <w:szCs w:val="21"/>
        </w:rPr>
        <w:t>是用来编辑轨道图及显示轨道实时工况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基础图元：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轨道元素：直道，弯道，叉道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天车：可用三角型指示天车。尖头为小车运动方向。使用色彩标识小车状态：空车，有FOUP，故障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C/S方式。由控制服务器提供GUI接口。（GUI是否可使用HTML5？）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专门的用户权限管理系统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6" type="#_x0000_t75" style="width:414.75pt;height:280.5pt" o:ole="">
            <v:imagedata r:id="rId11" o:title=""/>
          </v:shape>
          <o:OLEObject Type="Embed" ProgID="Visio.Drawing.11" ShapeID="_x0000_i1026" DrawAspect="Content" ObjectID="_1405062097" r:id="rId12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左侧为图元库：图元库里绘制基本图元图标，如直线轨道，弯道，道叉等。可以拖拽方式将图元拖到绘图区内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中侧区为绘图区：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绘图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可以将多个图元以摆放方式绘制成与实际轨道样子相同的轨道图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侧区为属性表：可以查看与更改图元的属性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7" type="#_x0000_t75" style="width:415.5pt;height:258pt" o:ole="">
            <v:imagedata r:id="rId13" o:title=""/>
          </v:shape>
          <o:OLEObject Type="Embed" ProgID="Visio.Drawing.11" ShapeID="_x0000_i1027" DrawAspect="Content" ObjectID="_1405062098" r:id="rId14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左边树</w:t>
      </w:r>
      <w:r w:rsidRPr="00134AF0">
        <w:rPr>
          <w:rFonts w:asciiTheme="minorEastAsia" w:eastAsiaTheme="minorEastAsia" w:hAnsiTheme="minorEastAsia"/>
          <w:szCs w:val="21"/>
        </w:rPr>
        <w:t>型</w:t>
      </w:r>
      <w:r w:rsidRPr="00134AF0">
        <w:rPr>
          <w:rFonts w:asciiTheme="minorEastAsia" w:eastAsiaTheme="minorEastAsia" w:hAnsiTheme="minorEastAsia" w:hint="eastAsia"/>
          <w:szCs w:val="21"/>
        </w:rPr>
        <w:t>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调度系统基本信</w:t>
      </w:r>
      <w:r w:rsidRPr="00134AF0">
        <w:rPr>
          <w:rFonts w:asciiTheme="minorEastAsia" w:eastAsiaTheme="minorEastAsia" w:hAnsiTheme="minorEastAsia"/>
          <w:szCs w:val="21"/>
        </w:rPr>
        <w:t>息。</w:t>
      </w:r>
      <w:r w:rsidRPr="00134AF0">
        <w:rPr>
          <w:rFonts w:asciiTheme="minorEastAsia" w:eastAsiaTheme="minorEastAsia" w:hAnsiTheme="minorEastAsia" w:hint="eastAsia"/>
          <w:szCs w:val="21"/>
        </w:rPr>
        <w:t>如当前运行的天车数量</w:t>
      </w:r>
      <w:r w:rsidRPr="00134AF0">
        <w:rPr>
          <w:rFonts w:asciiTheme="minorEastAsia" w:eastAsiaTheme="minorEastAsia" w:hAnsiTheme="minorEastAsia"/>
          <w:szCs w:val="21"/>
        </w:rPr>
        <w:t>，</w:t>
      </w:r>
      <w:r w:rsidRPr="00134AF0">
        <w:rPr>
          <w:rFonts w:asciiTheme="minorEastAsia" w:eastAsiaTheme="minorEastAsia" w:hAnsiTheme="minorEastAsia" w:hint="eastAsia"/>
          <w:szCs w:val="21"/>
        </w:rPr>
        <w:t>当前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己分配晶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圆的天车队列数目，报警数目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边图型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区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轨道信息及小车实时运行信息。可以用图标方式标示出小车当前的位置及小车上是否有FOUP。画面更新不用太快两三秒即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6" w:name="_Toc330539846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6"/>
    </w:p>
    <w:p w:rsidR="00103D7D" w:rsidRDefault="00103D7D">
      <w:pPr>
        <w:spacing w:line="360" w:lineRule="auto"/>
        <w:ind w:firstLine="420"/>
      </w:pPr>
      <w:r>
        <w:rPr>
          <w:rFonts w:hint="eastAsia"/>
        </w:rPr>
        <w:t>GUI</w:t>
      </w:r>
      <w:r>
        <w:rPr>
          <w:rFonts w:hint="eastAsia"/>
        </w:rPr>
        <w:t>反映实时工况，更新频率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3</w:t>
      </w:r>
      <w:r>
        <w:rPr>
          <w:rFonts w:hint="eastAsia"/>
        </w:rPr>
        <w:t>秒左右。</w:t>
      </w:r>
    </w:p>
    <w:p w:rsidR="00126420" w:rsidRDefault="00126420" w:rsidP="00126420">
      <w:pPr>
        <w:pStyle w:val="2"/>
      </w:pPr>
      <w:bookmarkStart w:id="17" w:name="_Toc330539847"/>
      <w:r>
        <w:rPr>
          <w:rFonts w:hint="eastAsia"/>
        </w:rPr>
        <w:t xml:space="preserve">4 </w:t>
      </w:r>
      <w:r>
        <w:rPr>
          <w:rFonts w:hint="eastAsia"/>
        </w:rPr>
        <w:t>用户权限管理</w:t>
      </w:r>
      <w:bookmarkEnd w:id="17"/>
    </w:p>
    <w:p w:rsidR="00F61D42" w:rsidRDefault="00F61D42" w:rsidP="00F61D42">
      <w:pPr>
        <w:pStyle w:val="a0"/>
      </w:pPr>
      <w:r>
        <w:rPr>
          <w:rFonts w:hint="eastAsia"/>
        </w:rPr>
        <w:t>用户管理用来控制多个</w:t>
      </w:r>
      <w:r>
        <w:rPr>
          <w:rFonts w:hint="eastAsia"/>
        </w:rPr>
        <w:t>GUI</w:t>
      </w:r>
      <w:r>
        <w:rPr>
          <w:rFonts w:hint="eastAsia"/>
        </w:rPr>
        <w:t>查看与发送命令。用户</w:t>
      </w:r>
      <w:r>
        <w:rPr>
          <w:rFonts w:hint="eastAsia"/>
        </w:rPr>
        <w:t>GUI</w:t>
      </w:r>
      <w:r>
        <w:rPr>
          <w:rFonts w:hint="eastAsia"/>
        </w:rPr>
        <w:t>连接</w:t>
      </w:r>
      <w:r>
        <w:rPr>
          <w:rFonts w:hint="eastAsia"/>
        </w:rPr>
        <w:t>GUI SEVER</w:t>
      </w:r>
      <w:r>
        <w:rPr>
          <w:rFonts w:hint="eastAsia"/>
        </w:rPr>
        <w:t>后，会按用户名与权限分配一个操作</w:t>
      </w:r>
      <w:r>
        <w:rPr>
          <w:rFonts w:hint="eastAsia"/>
        </w:rPr>
        <w:t>ID</w:t>
      </w:r>
      <w:r>
        <w:rPr>
          <w:rFonts w:hint="eastAsia"/>
        </w:rPr>
        <w:t>。之后</w:t>
      </w:r>
      <w:r>
        <w:rPr>
          <w:rFonts w:hint="eastAsia"/>
        </w:rPr>
        <w:t>GUI</w:t>
      </w:r>
      <w:r>
        <w:rPr>
          <w:rFonts w:hint="eastAsia"/>
        </w:rPr>
        <w:t>发送的信息都要把操作</w:t>
      </w:r>
      <w:r>
        <w:rPr>
          <w:rFonts w:hint="eastAsia"/>
        </w:rPr>
        <w:t>ID</w:t>
      </w:r>
      <w:r>
        <w:rPr>
          <w:rFonts w:hint="eastAsia"/>
        </w:rPr>
        <w:t>发送给</w:t>
      </w:r>
      <w:r>
        <w:rPr>
          <w:rFonts w:hint="eastAsia"/>
        </w:rPr>
        <w:t>GUI SERVER</w:t>
      </w:r>
      <w:r>
        <w:rPr>
          <w:rFonts w:hint="eastAsia"/>
        </w:rPr>
        <w:t>。权</w:t>
      </w:r>
      <w:r>
        <w:t>限</w:t>
      </w:r>
      <w:r>
        <w:rPr>
          <w:rFonts w:hint="eastAsia"/>
        </w:rPr>
        <w:t>由</w:t>
      </w:r>
      <w:r>
        <w:rPr>
          <w:rFonts w:hint="eastAsia"/>
        </w:rPr>
        <w:t>GUI SERVER</w:t>
      </w:r>
      <w:r>
        <w:rPr>
          <w:rFonts w:hint="eastAsia"/>
        </w:rPr>
        <w:t>的用户管理模块确定。一般时按正常权限处理。当有管理权限连接后，会针对特定操作</w:t>
      </w:r>
      <w:r>
        <w:rPr>
          <w:rFonts w:hint="eastAsia"/>
        </w:rPr>
        <w:t>ID</w:t>
      </w:r>
      <w:r>
        <w:rPr>
          <w:rFonts w:hint="eastAsia"/>
        </w:rPr>
        <w:t>改变权限，如变成只读权限。</w:t>
      </w:r>
    </w:p>
    <w:p w:rsidR="00E96801" w:rsidRDefault="00E96801" w:rsidP="00F61D42">
      <w:pPr>
        <w:pStyle w:val="a0"/>
      </w:pPr>
    </w:p>
    <w:p w:rsidR="00E96801" w:rsidRDefault="00E96801" w:rsidP="00E96801">
      <w:pPr>
        <w:pStyle w:val="a0"/>
        <w:jc w:val="center"/>
      </w:pPr>
      <w:r>
        <w:object w:dxaOrig="4433" w:dyaOrig="3251">
          <v:shape id="_x0000_i1028" type="#_x0000_t75" style="width:222pt;height:162.75pt" o:ole="">
            <v:imagedata r:id="rId15" o:title=""/>
          </v:shape>
          <o:OLEObject Type="Embed" ProgID="Visio.Drawing.11" ShapeID="_x0000_i1028" DrawAspect="Content" ObjectID="_1405062099" r:id="rId16"/>
        </w:object>
      </w:r>
    </w:p>
    <w:p w:rsidR="00E96801" w:rsidRPr="00E96801" w:rsidRDefault="00E96801" w:rsidP="00E96801">
      <w:pPr>
        <w:pStyle w:val="a0"/>
        <w:jc w:val="center"/>
      </w:pPr>
      <w:r>
        <w:object w:dxaOrig="7434" w:dyaOrig="5686">
          <v:shape id="_x0000_i1029" type="#_x0000_t75" style="width:372pt;height:284.25pt" o:ole="">
            <v:imagedata r:id="rId17" o:title=""/>
          </v:shape>
          <o:OLEObject Type="Embed" ProgID="Visio.Drawing.11" ShapeID="_x0000_i1029" DrawAspect="Content" ObjectID="_1405062100" r:id="rId18"/>
        </w:object>
      </w:r>
    </w:p>
    <w:p w:rsidR="003A60F7" w:rsidRPr="003A60F7" w:rsidRDefault="00126420" w:rsidP="003A60F7">
      <w:pPr>
        <w:pStyle w:val="2"/>
      </w:pPr>
      <w:bookmarkStart w:id="18" w:name="_Toc330539848"/>
      <w:r>
        <w:rPr>
          <w:rFonts w:hint="eastAsia"/>
        </w:rPr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End w:id="18"/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提供与天车硬件交互的接口。提供天车状态查询与发送给天车命令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驱动与天车使用</w:t>
      </w:r>
      <w:r w:rsidRPr="00103D7D">
        <w:rPr>
          <w:rFonts w:hint="eastAsia"/>
        </w:rPr>
        <w:t>TCP/IP</w:t>
      </w:r>
      <w:r w:rsidRPr="00103D7D">
        <w:rPr>
          <w:rFonts w:hint="eastAsia"/>
        </w:rPr>
        <w:t>协议通信，使用无线网络方式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30" type="#_x0000_t75" style="width:95.25pt;height:94.5pt" o:ole="">
            <v:imagedata r:id="rId19" o:title=""/>
          </v:shape>
          <o:OLEObject Type="Embed" ProgID="Visio.Drawing.11" ShapeID="_x0000_i1030" DrawAspect="Content" ObjectID="_1405062101" r:id="rId20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19" w:name="_Toc330539849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19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轨道的</w:t>
      </w:r>
      <w:r w:rsidRPr="003A60F7">
        <w:t>操</w:t>
      </w:r>
      <w:r w:rsidRPr="003A60F7">
        <w:rPr>
          <w:rFonts w:hint="eastAsia"/>
        </w:rPr>
        <w:t>作是道叉的变换</w:t>
      </w:r>
      <w:r w:rsidRPr="003A60F7">
        <w:t>。</w:t>
      </w:r>
      <w:r w:rsidRPr="003A60F7">
        <w:rPr>
          <w:rFonts w:hint="eastAsia"/>
        </w:rPr>
        <w:t>道叉使用气缸驱动，控制上使用一路</w:t>
      </w:r>
      <w:r w:rsidRPr="003A60F7">
        <w:rPr>
          <w:rFonts w:hint="eastAsia"/>
        </w:rPr>
        <w:t>IO</w:t>
      </w:r>
      <w:r w:rsidRPr="003A60F7">
        <w:rPr>
          <w:rFonts w:hint="eastAsia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20" w:name="_Toc330539850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20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STOCK</w:t>
      </w:r>
      <w:r w:rsidRPr="003A60F7">
        <w:rPr>
          <w:rFonts w:hint="eastAsia"/>
        </w:rPr>
        <w:t>驱动提供</w:t>
      </w:r>
      <w:r w:rsidRPr="003A60F7">
        <w:rPr>
          <w:rFonts w:hint="eastAsia"/>
        </w:rPr>
        <w:t>STOCK</w:t>
      </w:r>
      <w:r w:rsidRPr="003A60F7">
        <w:rPr>
          <w:rFonts w:hint="eastAsia"/>
        </w:rPr>
        <w:t>对象的操作。取</w:t>
      </w:r>
      <w:proofErr w:type="gramStart"/>
      <w:r w:rsidRPr="003A60F7">
        <w:rPr>
          <w:rFonts w:hint="eastAsia"/>
        </w:rPr>
        <w:t>与送晶圆盒</w:t>
      </w:r>
      <w:proofErr w:type="gramEnd"/>
      <w:r w:rsidRPr="003A60F7">
        <w:rPr>
          <w:rFonts w:hint="eastAsia"/>
        </w:rPr>
        <w:t>，查询存储状态，查询</w:t>
      </w:r>
      <w:proofErr w:type="gramStart"/>
      <w:r w:rsidRPr="003A60F7">
        <w:rPr>
          <w:rFonts w:hint="eastAsia"/>
        </w:rPr>
        <w:t>晶</w:t>
      </w:r>
      <w:proofErr w:type="gramEnd"/>
      <w:r w:rsidRPr="003A60F7">
        <w:rPr>
          <w:rFonts w:hint="eastAsia"/>
        </w:rPr>
        <w:t>圆盒位置。</w:t>
      </w: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31" type="#_x0000_t75" style="width:102.75pt;height:96pt" o:ole="">
            <v:imagedata r:id="rId21" o:title=""/>
          </v:shape>
          <o:OLEObject Type="Embed" ProgID="Visio.Drawing.11" ShapeID="_x0000_i1031" DrawAspect="Content" ObjectID="_1405062102" r:id="rId22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1" w:name="_Toc330539851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1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天车运动</w:t>
      </w:r>
      <w:proofErr w:type="gramStart"/>
      <w:r w:rsidRPr="003A60F7">
        <w:rPr>
          <w:rFonts w:hint="eastAsia"/>
        </w:rPr>
        <w:t>控制把晶圆盒</w:t>
      </w:r>
      <w:proofErr w:type="gramEnd"/>
      <w:r w:rsidRPr="003A60F7">
        <w:rPr>
          <w:rFonts w:hint="eastAsia"/>
        </w:rPr>
        <w:t>搬运命令转化为天车的移动与轨道道叉的协调命令。</w:t>
      </w:r>
      <w:r w:rsidR="009958B2">
        <w:rPr>
          <w:rFonts w:hint="eastAsia"/>
        </w:rPr>
        <w:t>模块关系如下</w:t>
      </w:r>
      <w:r w:rsidR="009958B2">
        <w:rPr>
          <w:rFonts w:hint="eastAsia"/>
        </w:rPr>
        <w:t xml:space="preserve"> </w:t>
      </w:r>
      <w:r w:rsidR="009958B2">
        <w:rPr>
          <w:rFonts w:hint="eastAsia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2" type="#_x0000_t75" style="width:177.75pt;height:132.75pt" o:ole="">
            <v:imagedata r:id="rId23" o:title=""/>
          </v:shape>
          <o:OLEObject Type="Embed" ProgID="Visio.Drawing.11" ShapeID="_x0000_i1032" DrawAspect="Content" ObjectID="_1405062103" r:id="rId24"/>
        </w:object>
      </w:r>
    </w:p>
    <w:p w:rsidR="009958B2" w:rsidRDefault="009958B2" w:rsidP="009958B2">
      <w:pPr>
        <w:jc w:val="center"/>
      </w:pPr>
    </w:p>
    <w:p w:rsidR="009958B2" w:rsidRDefault="009958B2" w:rsidP="009958B2">
      <w:r>
        <w:rPr>
          <w:rFonts w:hint="eastAsia"/>
        </w:rPr>
        <w:t>天车与道叉协调运作如下图所示：</w:t>
      </w:r>
    </w:p>
    <w:p w:rsidR="009958B2" w:rsidRDefault="009958B2" w:rsidP="009958B2">
      <w:pPr>
        <w:jc w:val="center"/>
      </w:pPr>
      <w:r>
        <w:object w:dxaOrig="5737" w:dyaOrig="7960">
          <v:shape id="_x0000_i1033" type="#_x0000_t75" style="width:286.5pt;height:398.25pt" o:ole="">
            <v:imagedata r:id="rId25" o:title=""/>
          </v:shape>
          <o:OLEObject Type="Embed" ProgID="Visio.Drawing.11" ShapeID="_x0000_i1033" DrawAspect="Content" ObjectID="_1405062104" r:id="rId26"/>
        </w:object>
      </w:r>
    </w:p>
    <w:p w:rsidR="001D70FE" w:rsidRDefault="001D70FE" w:rsidP="009958B2">
      <w:pPr>
        <w:jc w:val="center"/>
      </w:pPr>
    </w:p>
    <w:p w:rsidR="001D3195" w:rsidRDefault="00126420" w:rsidP="001D3195">
      <w:pPr>
        <w:pStyle w:val="2"/>
      </w:pPr>
      <w:bookmarkStart w:id="22" w:name="_Toc330539852"/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  <w:bookmarkEnd w:id="22"/>
    </w:p>
    <w:p w:rsidR="001D3195" w:rsidRDefault="001D3195" w:rsidP="001D3195">
      <w:pPr>
        <w:pStyle w:val="a0"/>
      </w:pPr>
      <w:r>
        <w:rPr>
          <w:rFonts w:hint="eastAsia"/>
        </w:rPr>
        <w:t>路径计算模块可依据传送指令对在线的小车进行调度分配，决定由哪个小车</w:t>
      </w:r>
      <w:proofErr w:type="gramStart"/>
      <w:r>
        <w:rPr>
          <w:rFonts w:hint="eastAsia"/>
        </w:rPr>
        <w:t>从哪取</w:t>
      </w:r>
      <w:proofErr w:type="gramEnd"/>
      <w:r>
        <w:rPr>
          <w:rFonts w:hint="eastAsia"/>
        </w:rPr>
        <w:t>FOUP</w:t>
      </w:r>
      <w:r>
        <w:rPr>
          <w:rFonts w:hint="eastAsia"/>
        </w:rPr>
        <w:t>，沿什么样的路径运送到指定地点并放下</w:t>
      </w:r>
      <w:r>
        <w:rPr>
          <w:rFonts w:hint="eastAsia"/>
        </w:rPr>
        <w:t>FOUP</w:t>
      </w:r>
      <w:r>
        <w:rPr>
          <w:rFonts w:hint="eastAsia"/>
        </w:rPr>
        <w:t>。</w:t>
      </w:r>
    </w:p>
    <w:p w:rsidR="001D70FE" w:rsidRPr="001D70FE" w:rsidRDefault="001D70FE" w:rsidP="001D3195">
      <w:pPr>
        <w:pStyle w:val="a0"/>
      </w:pPr>
    </w:p>
    <w:sectPr w:rsidR="001D70FE" w:rsidRPr="001D70FE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5DD7" w:rsidRDefault="00C45DD7">
      <w:r>
        <w:separator/>
      </w:r>
    </w:p>
  </w:endnote>
  <w:endnote w:type="continuationSeparator" w:id="0">
    <w:p w:rsidR="00C45DD7" w:rsidRDefault="00C45D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B0333A">
      <w:rPr>
        <w:noProof/>
        <w:kern w:val="0"/>
        <w:sz w:val="15"/>
      </w:rPr>
      <w:t>2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5DD7" w:rsidRDefault="00C45DD7">
      <w:r>
        <w:separator/>
      </w:r>
    </w:p>
  </w:footnote>
  <w:footnote w:type="continuationSeparator" w:id="0">
    <w:p w:rsidR="00C45DD7" w:rsidRDefault="00C45D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02CE0"/>
    <w:rsid w:val="00011C45"/>
    <w:rsid w:val="00043556"/>
    <w:rsid w:val="000A7051"/>
    <w:rsid w:val="000B55E9"/>
    <w:rsid w:val="000B7061"/>
    <w:rsid w:val="000D4055"/>
    <w:rsid w:val="00103D7D"/>
    <w:rsid w:val="00126420"/>
    <w:rsid w:val="00134AF0"/>
    <w:rsid w:val="001A7353"/>
    <w:rsid w:val="001B5B4E"/>
    <w:rsid w:val="001D3195"/>
    <w:rsid w:val="001D70FE"/>
    <w:rsid w:val="002273A6"/>
    <w:rsid w:val="0028580A"/>
    <w:rsid w:val="00293303"/>
    <w:rsid w:val="002D005A"/>
    <w:rsid w:val="003A60F7"/>
    <w:rsid w:val="003D2B84"/>
    <w:rsid w:val="00554775"/>
    <w:rsid w:val="00565F2D"/>
    <w:rsid w:val="005F1979"/>
    <w:rsid w:val="00662B86"/>
    <w:rsid w:val="007E74DC"/>
    <w:rsid w:val="0091782C"/>
    <w:rsid w:val="009218BB"/>
    <w:rsid w:val="009376E7"/>
    <w:rsid w:val="009958B2"/>
    <w:rsid w:val="009972C9"/>
    <w:rsid w:val="009A46BB"/>
    <w:rsid w:val="00A471A6"/>
    <w:rsid w:val="00A569EE"/>
    <w:rsid w:val="00AA4D99"/>
    <w:rsid w:val="00B0333A"/>
    <w:rsid w:val="00B3716C"/>
    <w:rsid w:val="00BA0FF3"/>
    <w:rsid w:val="00BB78BC"/>
    <w:rsid w:val="00C45DD7"/>
    <w:rsid w:val="00D424A3"/>
    <w:rsid w:val="00DA7836"/>
    <w:rsid w:val="00DF223C"/>
    <w:rsid w:val="00E26E6E"/>
    <w:rsid w:val="00E96801"/>
    <w:rsid w:val="00ED71A1"/>
    <w:rsid w:val="00EE3A5B"/>
    <w:rsid w:val="00F10A81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1</Pages>
  <Words>653</Words>
  <Characters>372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3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43</cp:revision>
  <dcterms:created xsi:type="dcterms:W3CDTF">2012-06-10T03:27:00Z</dcterms:created>
  <dcterms:modified xsi:type="dcterms:W3CDTF">2012-07-29T02:14:00Z</dcterms:modified>
</cp:coreProperties>
</file>